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B96700" w14:textId="714D4D6D" w:rsidR="00053F8A" w:rsidRPr="00300CD8" w:rsidRDefault="00053F8A">
      <w:pPr>
        <w:rPr>
          <w:b/>
          <w:bCs/>
        </w:rPr>
      </w:pPr>
      <w:r w:rsidRPr="00300CD8">
        <w:rPr>
          <w:rFonts w:hint="eastAsia"/>
          <w:b/>
          <w:bCs/>
        </w:rPr>
        <w:t xml:space="preserve">Case1: </w:t>
      </w:r>
      <w:r w:rsidR="00300CD8" w:rsidRPr="00300CD8">
        <w:rPr>
          <w:b/>
          <w:bCs/>
        </w:rPr>
        <w:t xml:space="preserve">a 8.8 Hz self-excited mode caused by </w:t>
      </w:r>
      <w:r w:rsidR="00293649">
        <w:rPr>
          <w:b/>
          <w:bCs/>
        </w:rPr>
        <w:t>deliberately</w:t>
      </w:r>
      <w:r w:rsidR="00300CD8" w:rsidRPr="00300CD8">
        <w:rPr>
          <w:b/>
          <w:bCs/>
        </w:rPr>
        <w:t xml:space="preserve"> detuned IBR current loop: DEF is effective</w:t>
      </w:r>
    </w:p>
    <w:p w14:paraId="2D8F27A0" w14:textId="25E04FA0" w:rsidR="00300CD8" w:rsidRPr="00053F8A" w:rsidRDefault="00300CD8">
      <w:pPr>
        <w:rPr>
          <w:b/>
          <w:bCs/>
        </w:rPr>
      </w:pPr>
      <w:r w:rsidRPr="007A6187">
        <w:rPr>
          <w:noProof/>
        </w:rPr>
        <w:drawing>
          <wp:inline distT="0" distB="0" distL="0" distR="0" wp14:anchorId="295B6D6A" wp14:editId="673B3C83">
            <wp:extent cx="5719233" cy="3561689"/>
            <wp:effectExtent l="0" t="0" r="0" b="1270"/>
            <wp:docPr id="1345632170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5632170" name="Picture 1" descr="A screenshot of a graph&#10;&#10;Description automatically generated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41083" cy="357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B3708" w14:textId="683911A7" w:rsidR="00B0639A" w:rsidRDefault="00B0639A" w:rsidP="005B44F0">
      <w:pPr>
        <w:rPr>
          <w:b/>
          <w:bCs/>
        </w:rPr>
      </w:pPr>
    </w:p>
    <w:p w14:paraId="5945A645" w14:textId="2D1A0B8C" w:rsidR="0069653A" w:rsidRDefault="0069653A" w:rsidP="005B44F0">
      <w:pPr>
        <w:rPr>
          <w:b/>
          <w:bCs/>
        </w:rPr>
      </w:pPr>
      <w:r w:rsidRPr="0069653A">
        <w:rPr>
          <w:b/>
          <w:bCs/>
          <w:noProof/>
        </w:rPr>
        <w:drawing>
          <wp:inline distT="0" distB="0" distL="0" distR="0" wp14:anchorId="5F1AC65F" wp14:editId="26C17F30">
            <wp:extent cx="5731510" cy="2607310"/>
            <wp:effectExtent l="0" t="0" r="0" b="0"/>
            <wp:docPr id="36443018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0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B4B63" w14:textId="141FAC0D" w:rsidR="0069653A" w:rsidRPr="00DD53EF" w:rsidRDefault="0069653A" w:rsidP="005B44F0">
      <w:pPr>
        <w:rPr>
          <w:b/>
          <w:bCs/>
        </w:rPr>
      </w:pPr>
      <w:r w:rsidRPr="0069653A">
        <w:rPr>
          <w:b/>
          <w:bCs/>
        </w:rPr>
        <w:drawing>
          <wp:inline distT="0" distB="0" distL="0" distR="0" wp14:anchorId="1E182B7E" wp14:editId="36037AB2">
            <wp:extent cx="5731510" cy="1979930"/>
            <wp:effectExtent l="0" t="0" r="2540" b="1270"/>
            <wp:docPr id="1475572178" name="Picture 1" descr="A group of graphs with line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572178" name="Picture 1" descr="A group of graphs with lines&#10;&#10;Description automatically generated with medium confidence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C54B1" w14:textId="77777777" w:rsidR="002C1DDA" w:rsidRPr="00DD53EF" w:rsidRDefault="002C1DDA" w:rsidP="002C1DDA">
      <w:pPr>
        <w:rPr>
          <w:b/>
          <w:bCs/>
        </w:rPr>
      </w:pPr>
      <w:r w:rsidRPr="00DD53EF">
        <w:rPr>
          <w:rFonts w:hint="eastAsia"/>
          <w:b/>
          <w:bCs/>
        </w:rPr>
        <w:t xml:space="preserve">Case 2: </w:t>
      </w:r>
      <w:r w:rsidRPr="00DD53EF">
        <w:rPr>
          <w:b/>
          <w:bCs/>
        </w:rPr>
        <w:t>a 1.5 Hz self-excited mode caused by high power output of IBR with low system strength: DEF fails</w:t>
      </w:r>
    </w:p>
    <w:p w14:paraId="4D7A1E31" w14:textId="3FB9C558" w:rsidR="002C1DDA" w:rsidRPr="00DD53EF" w:rsidRDefault="002C1DDA" w:rsidP="002C1DDA">
      <w:pPr>
        <w:rPr>
          <w:b/>
          <w:bCs/>
        </w:rPr>
      </w:pPr>
      <w:r w:rsidRPr="00DD53EF">
        <w:rPr>
          <w:b/>
          <w:bCs/>
          <w:noProof/>
        </w:rPr>
        <w:drawing>
          <wp:inline distT="0" distB="0" distL="0" distR="0" wp14:anchorId="54D49FE7" wp14:editId="7C074E76">
            <wp:extent cx="5731510" cy="3564255"/>
            <wp:effectExtent l="0" t="0" r="2540" b="0"/>
            <wp:docPr id="1321154716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1154716" name="Picture 1" descr="A screenshot of a graph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FC168" w14:textId="1ECEB965" w:rsidR="00DD53EF" w:rsidRDefault="00866960" w:rsidP="00866960">
      <w:pPr>
        <w:rPr>
          <w:b/>
          <w:bCs/>
        </w:rPr>
      </w:pPr>
      <w:r w:rsidRPr="00866960">
        <w:rPr>
          <w:b/>
          <w:bCs/>
          <w:noProof/>
        </w:rPr>
        <w:drawing>
          <wp:inline distT="0" distB="0" distL="0" distR="0" wp14:anchorId="19AC8B3E" wp14:editId="39A3395F">
            <wp:extent cx="5731510" cy="3122930"/>
            <wp:effectExtent l="0" t="0" r="0" b="0"/>
            <wp:docPr id="34656303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6E4F2" w14:textId="4A8007AA" w:rsidR="0069653A" w:rsidRPr="00866960" w:rsidRDefault="0069653A" w:rsidP="00866960">
      <w:pPr>
        <w:rPr>
          <w:b/>
          <w:bCs/>
        </w:rPr>
      </w:pPr>
      <w:r w:rsidRPr="0069653A">
        <w:rPr>
          <w:b/>
          <w:bCs/>
        </w:rPr>
        <w:drawing>
          <wp:inline distT="0" distB="0" distL="0" distR="0" wp14:anchorId="2CB2DD8D" wp14:editId="49D2BBF5">
            <wp:extent cx="5731510" cy="1979930"/>
            <wp:effectExtent l="0" t="0" r="2540" b="1270"/>
            <wp:docPr id="170869478" name="Picture 1" descr="A group of graphs with different colored lin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69478" name="Picture 1" descr="A group of graphs with different colored lines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E50C4" w14:textId="26FFA035" w:rsidR="00174D93" w:rsidRPr="00DD53EF" w:rsidRDefault="00174D93" w:rsidP="005B44F0">
      <w:pPr>
        <w:rPr>
          <w:b/>
          <w:bCs/>
        </w:rPr>
      </w:pPr>
      <w:r w:rsidRPr="00DD53EF">
        <w:rPr>
          <w:b/>
          <w:bCs/>
        </w:rPr>
        <w:t>Case</w:t>
      </w:r>
      <w:r w:rsidRPr="00DD53EF">
        <w:rPr>
          <w:rFonts w:hint="eastAsia"/>
          <w:b/>
          <w:bCs/>
        </w:rPr>
        <w:t xml:space="preserve"> 3</w:t>
      </w:r>
      <w:r w:rsidRPr="00DD53EF">
        <w:rPr>
          <w:rFonts w:hint="eastAsia"/>
          <w:b/>
          <w:bCs/>
        </w:rPr>
        <w:t>：</w:t>
      </w:r>
      <w:r w:rsidRPr="00DD53EF">
        <w:rPr>
          <w:rFonts w:hint="eastAsia"/>
          <w:b/>
          <w:bCs/>
        </w:rPr>
        <w:t xml:space="preserve"> a 7-bus system with 1 SG (bus 5) and 5 IBR( bus 3,4,5,6,7). </w:t>
      </w:r>
      <w:r w:rsidR="004F44B5" w:rsidRPr="00DD53EF">
        <w:rPr>
          <w:rFonts w:hint="eastAsia"/>
          <w:b/>
          <w:bCs/>
        </w:rPr>
        <w:t>18.76Hz Oscillation caused by badly tuned voltage control of A4 and A7 (A7 worst)</w:t>
      </w:r>
    </w:p>
    <w:p w14:paraId="2D16C517" w14:textId="36FCEFC9" w:rsidR="004F44B5" w:rsidRPr="00DD53EF" w:rsidRDefault="00622DEA" w:rsidP="005B44F0">
      <w:pPr>
        <w:rPr>
          <w:b/>
          <w:bCs/>
        </w:rPr>
      </w:pPr>
      <w:r>
        <w:rPr>
          <w:noProof/>
        </w:rPr>
        <w:drawing>
          <wp:inline distT="0" distB="0" distL="0" distR="0" wp14:anchorId="2087CF62" wp14:editId="71669C83">
            <wp:extent cx="5731510" cy="3011805"/>
            <wp:effectExtent l="0" t="0" r="2540" b="0"/>
            <wp:docPr id="2104185005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4185005" name="Picture 1" descr="A screenshot of a graph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E117D" w14:textId="5F59AF6C" w:rsidR="004F44B5" w:rsidRDefault="00635113" w:rsidP="005B44F0">
      <w:pPr>
        <w:rPr>
          <w:b/>
          <w:bCs/>
        </w:rPr>
      </w:pPr>
      <w:r>
        <w:object w:dxaOrig="4755" w:dyaOrig="3286" w14:anchorId="4E779E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7.05pt;height:184.2pt" o:ole="">
            <v:imagedata r:id="rId12" o:title=""/>
          </v:shape>
          <o:OLEObject Type="Embed" ProgID="Visio.Drawing.15" ShapeID="_x0000_i1027" DrawAspect="Content" ObjectID="_1782545471" r:id="rId13"/>
        </w:object>
      </w:r>
    </w:p>
    <w:p w14:paraId="3DFF2022" w14:textId="26664FF9" w:rsidR="00635113" w:rsidRDefault="00635113" w:rsidP="005B44F0">
      <w:pPr>
        <w:rPr>
          <w:b/>
          <w:bCs/>
        </w:rPr>
      </w:pPr>
      <w:r w:rsidRPr="00635113">
        <w:rPr>
          <w:b/>
          <w:bCs/>
        </w:rPr>
        <w:drawing>
          <wp:inline distT="0" distB="0" distL="0" distR="0" wp14:anchorId="055A5A41" wp14:editId="7EBBC604">
            <wp:extent cx="5071730" cy="3069110"/>
            <wp:effectExtent l="0" t="0" r="0" b="0"/>
            <wp:docPr id="794423144" name="Picture 1" descr="A group of blue ba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4423144" name="Picture 1" descr="A group of blue bars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74508" cy="307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E8BE" w14:textId="7AB491AE" w:rsidR="00622DEA" w:rsidRDefault="00622DEA" w:rsidP="00F35D4C">
      <w:pPr>
        <w:rPr>
          <w:b/>
          <w:bCs/>
        </w:rPr>
      </w:pPr>
    </w:p>
    <w:p w14:paraId="5CB18D9D" w14:textId="053654ED" w:rsidR="00622DEA" w:rsidRPr="00DD53EF" w:rsidRDefault="00635113" w:rsidP="005B44F0">
      <w:pPr>
        <w:rPr>
          <w:b/>
          <w:bCs/>
        </w:rPr>
      </w:pPr>
      <w:r w:rsidRPr="00635113">
        <w:rPr>
          <w:b/>
          <w:bCs/>
        </w:rPr>
        <w:drawing>
          <wp:inline distT="0" distB="0" distL="0" distR="0" wp14:anchorId="1064AC1B" wp14:editId="7086B402">
            <wp:extent cx="5731510" cy="4298950"/>
            <wp:effectExtent l="0" t="0" r="2540" b="6350"/>
            <wp:docPr id="116696056" name="Picture 1" descr="A group of lines with number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96056" name="Picture 1" descr="A group of lines with numbers&#10;&#10;Description automatically generated with medium confidenc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9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22DEA" w:rsidRPr="00DD53E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39E5476"/>
    <w:multiLevelType w:val="hybridMultilevel"/>
    <w:tmpl w:val="A7A88A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057CDA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8A568B"/>
    <w:multiLevelType w:val="hybridMultilevel"/>
    <w:tmpl w:val="90AA3BC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BA4AFD"/>
    <w:multiLevelType w:val="hybridMultilevel"/>
    <w:tmpl w:val="D104326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7C4B6B"/>
    <w:multiLevelType w:val="hybridMultilevel"/>
    <w:tmpl w:val="FE466FF4"/>
    <w:lvl w:ilvl="0" w:tplc="4B1004D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494AC2"/>
    <w:multiLevelType w:val="hybridMultilevel"/>
    <w:tmpl w:val="0C4AE4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071A46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F53B1D"/>
    <w:multiLevelType w:val="hybridMultilevel"/>
    <w:tmpl w:val="A7A88A5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0D1D46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3A3FA3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DB76D2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584C59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B050D2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78588626">
    <w:abstractNumId w:val="4"/>
  </w:num>
  <w:num w:numId="2" w16cid:durableId="1318873533">
    <w:abstractNumId w:val="2"/>
  </w:num>
  <w:num w:numId="3" w16cid:durableId="1748383109">
    <w:abstractNumId w:val="3"/>
  </w:num>
  <w:num w:numId="4" w16cid:durableId="1240672621">
    <w:abstractNumId w:val="5"/>
  </w:num>
  <w:num w:numId="5" w16cid:durableId="799617897">
    <w:abstractNumId w:val="0"/>
  </w:num>
  <w:num w:numId="6" w16cid:durableId="968241039">
    <w:abstractNumId w:val="8"/>
  </w:num>
  <w:num w:numId="7" w16cid:durableId="605888060">
    <w:abstractNumId w:val="10"/>
  </w:num>
  <w:num w:numId="8" w16cid:durableId="2100252829">
    <w:abstractNumId w:val="1"/>
  </w:num>
  <w:num w:numId="9" w16cid:durableId="1216819316">
    <w:abstractNumId w:val="12"/>
  </w:num>
  <w:num w:numId="10" w16cid:durableId="223682384">
    <w:abstractNumId w:val="9"/>
  </w:num>
  <w:num w:numId="11" w16cid:durableId="87387115">
    <w:abstractNumId w:val="7"/>
  </w:num>
  <w:num w:numId="12" w16cid:durableId="763963131">
    <w:abstractNumId w:val="6"/>
  </w:num>
  <w:num w:numId="13" w16cid:durableId="65754056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286F"/>
    <w:rsid w:val="00053F8A"/>
    <w:rsid w:val="00082AAB"/>
    <w:rsid w:val="001342C9"/>
    <w:rsid w:val="001557C6"/>
    <w:rsid w:val="00173AC5"/>
    <w:rsid w:val="00174D93"/>
    <w:rsid w:val="0017709E"/>
    <w:rsid w:val="00235381"/>
    <w:rsid w:val="00293649"/>
    <w:rsid w:val="0029665E"/>
    <w:rsid w:val="002A722B"/>
    <w:rsid w:val="002C1DDA"/>
    <w:rsid w:val="00300CD8"/>
    <w:rsid w:val="00381809"/>
    <w:rsid w:val="004258B4"/>
    <w:rsid w:val="004857AE"/>
    <w:rsid w:val="00490162"/>
    <w:rsid w:val="004F44B5"/>
    <w:rsid w:val="00542022"/>
    <w:rsid w:val="00553395"/>
    <w:rsid w:val="00567B17"/>
    <w:rsid w:val="005B44F0"/>
    <w:rsid w:val="00616EDB"/>
    <w:rsid w:val="006209B8"/>
    <w:rsid w:val="00622DEA"/>
    <w:rsid w:val="00635113"/>
    <w:rsid w:val="0069653A"/>
    <w:rsid w:val="007064EB"/>
    <w:rsid w:val="007439D0"/>
    <w:rsid w:val="00766326"/>
    <w:rsid w:val="007A6187"/>
    <w:rsid w:val="007B5965"/>
    <w:rsid w:val="007B603A"/>
    <w:rsid w:val="007D1674"/>
    <w:rsid w:val="00807580"/>
    <w:rsid w:val="00817E35"/>
    <w:rsid w:val="00831052"/>
    <w:rsid w:val="00866960"/>
    <w:rsid w:val="00873C25"/>
    <w:rsid w:val="0090286F"/>
    <w:rsid w:val="009748A6"/>
    <w:rsid w:val="009A4F90"/>
    <w:rsid w:val="009A621A"/>
    <w:rsid w:val="009C42DB"/>
    <w:rsid w:val="009E150B"/>
    <w:rsid w:val="009E76E1"/>
    <w:rsid w:val="00A05EF3"/>
    <w:rsid w:val="00A31BD2"/>
    <w:rsid w:val="00A477CC"/>
    <w:rsid w:val="00AF3BC9"/>
    <w:rsid w:val="00B0639A"/>
    <w:rsid w:val="00B54462"/>
    <w:rsid w:val="00B8234F"/>
    <w:rsid w:val="00C42FDD"/>
    <w:rsid w:val="00CA2402"/>
    <w:rsid w:val="00CB5172"/>
    <w:rsid w:val="00CF4C0C"/>
    <w:rsid w:val="00D176A6"/>
    <w:rsid w:val="00D55FF0"/>
    <w:rsid w:val="00D76B69"/>
    <w:rsid w:val="00DB21E6"/>
    <w:rsid w:val="00DC40FB"/>
    <w:rsid w:val="00DC7670"/>
    <w:rsid w:val="00DD53EF"/>
    <w:rsid w:val="00E066F2"/>
    <w:rsid w:val="00EA706A"/>
    <w:rsid w:val="00F35D4C"/>
    <w:rsid w:val="00FD1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0E1C8D0"/>
  <w15:chartTrackingRefBased/>
  <w15:docId w15:val="{C33F30AF-BED0-4708-8CF2-8326D067F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GB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0286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0286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0286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286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286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286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286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286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286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286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0286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0286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0286F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286F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286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286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286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286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0286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0286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286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0286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0286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0286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0286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0286F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286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0286F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0286F"/>
    <w:rPr>
      <w:b/>
      <w:bCs/>
      <w:smallCaps/>
      <w:color w:val="0F4761" w:themeColor="accent1" w:themeShade="BF"/>
      <w:spacing w:val="5"/>
    </w:rPr>
  </w:style>
  <w:style w:type="character" w:styleId="PlaceholderText">
    <w:name w:val="Placeholder Text"/>
    <w:basedOn w:val="DefaultParagraphFont"/>
    <w:uiPriority w:val="99"/>
    <w:semiHidden/>
    <w:rsid w:val="007439D0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2475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6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59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41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63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2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56</TotalTime>
  <Pages>1</Pages>
  <Words>60</Words>
  <Characters>34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, Yue</dc:creator>
  <cp:keywords/>
  <dc:description/>
  <cp:lastModifiedBy>Zhu, Yue</cp:lastModifiedBy>
  <cp:revision>43</cp:revision>
  <dcterms:created xsi:type="dcterms:W3CDTF">2024-07-03T18:18:00Z</dcterms:created>
  <dcterms:modified xsi:type="dcterms:W3CDTF">2024-07-15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806bd8cc7cebf50a96426a1ea761f8f2a3279d47ba54df8800d23bdbfbd68b7</vt:lpwstr>
  </property>
</Properties>
</file>